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6" r:id="rId3"/>
  </p:sldMasterIdLst>
  <p:notesMasterIdLst>
    <p:notesMasterId r:id="rId20"/>
  </p:notesMasterIdLst>
  <p:sldIdLst>
    <p:sldId id="269" r:id="rId4"/>
    <p:sldId id="271" r:id="rId5"/>
    <p:sldId id="273" r:id="rId6"/>
    <p:sldId id="275" r:id="rId7"/>
    <p:sldId id="257" r:id="rId8"/>
    <p:sldId id="258" r:id="rId9"/>
    <p:sldId id="263" r:id="rId10"/>
    <p:sldId id="264" r:id="rId11"/>
    <p:sldId id="272" r:id="rId12"/>
    <p:sldId id="259" r:id="rId13"/>
    <p:sldId id="265" r:id="rId14"/>
    <p:sldId id="266" r:id="rId15"/>
    <p:sldId id="276" r:id="rId16"/>
    <p:sldId id="277" r:id="rId17"/>
    <p:sldId id="268" r:id="rId18"/>
    <p:sldId id="270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98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980585-857F-46EE-A1CC-8532CF7D2C7E}" type="datetimeFigureOut">
              <a:rPr lang="en-US" smtClean="0"/>
              <a:t>10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6C7E73-5A59-4ADF-BB08-74FCF13F23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940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6C7E73-5A59-4ADF-BB08-74FCF13F233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806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9B2A2D0-9AB3-4560-970B-DE22E7BC40C8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B945DE9-96AA-4E62-84B7-3F602F4DA50D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3279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4F3A23-E29C-4262-B277-B2A88D378EDD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15207-5688-4422-97FD-2A095F8161AB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4563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0FF6FCE-6CF5-427C-B4A1-464C6BF4C8B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54D80F2-8539-4217-851F-B826934FE1B5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717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BD348-1539-4A44-8194-6410C1E1D0B7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5FECB8-237B-488F-B7E6-9A4368FB717B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4974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A5EE865-AE8B-49B6-88C8-1D7D8209F57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AA65F59-D111-40FD-9D15-4FDCE43FF121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34074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D9710-9173-473D-B335-CC6F89A7A2DE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D4182-135B-4A56-A7D1-30EE2D75377C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8390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E90766-0BC9-4D9B-B4ED-E6E488E6ADE7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3E00A6-81BD-4A01-92DD-15981D766AC2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3796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C74C5C2-68D6-4482-B36E-FAD7370288BF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54C9897-606F-4DB3-8A31-E28E6E95CBEA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064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>
              <a:lnSpc>
                <a:spcPts val="3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3200">
              <a:solidFill>
                <a:prstClr val="black"/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5B60B88-B512-4F99-88AF-8E8C4EB3FEA3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AF98B37-8785-4DE1-AFF3-F54E28B27725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499285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7EC56-CDCF-4EAE-96EA-884DECFAF860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50E7BF-CB02-4360-ABD9-A60799EB961B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1216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3C9EF-71EE-4675-B8B9-DBB52C9D7DEE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C9D12-AF8C-423F-8037-4F0AD7BD0A00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9741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4FEA9C6-31BB-49FC-AC15-175A8573E375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/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6918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9B2A2D0-9AB3-4560-970B-DE22E7BC40C8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B945DE9-96AA-4E62-84B7-3F602F4DA50D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41468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4F3A23-E29C-4262-B277-B2A88D378EDD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15207-5688-4422-97FD-2A095F8161AB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17652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0FF6FCE-6CF5-427C-B4A1-464C6BF4C8B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54D80F2-8539-4217-851F-B826934FE1B5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6447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BD348-1539-4A44-8194-6410C1E1D0B7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5FECB8-237B-488F-B7E6-9A4368FB717B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8434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A5EE865-AE8B-49B6-88C8-1D7D8209F57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AA65F59-D111-40FD-9D15-4FDCE43FF121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23942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D9710-9173-473D-B335-CC6F89A7A2DE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D4182-135B-4A56-A7D1-30EE2D75377C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997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2E90766-0BC9-4D9B-B4ED-E6E488E6ADE7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3E00A6-81BD-4A01-92DD-15981D766AC2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49727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C74C5C2-68D6-4482-B36E-FAD7370288BF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54C9897-606F-4DB3-8A31-E28E6E95CBEA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5773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>
              <a:lnSpc>
                <a:spcPts val="3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3200">
              <a:solidFill>
                <a:prstClr val="black"/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5B60B88-B512-4F99-88AF-8E8C4EB3FEA3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AF98B37-8785-4DE1-AFF3-F54E28B27725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32211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17EC56-CDCF-4EAE-96EA-884DECFAF860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50E7BF-CB02-4360-ABD9-A60799EB961B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93416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3C9EF-71EE-4675-B8B9-DBB52C9D7DEE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http://masnasir.com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9C9D12-AF8C-423F-8037-4F0AD7BD0A00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149143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4FEA9C6-31BB-49FC-AC15-175A8573E375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/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1354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94B14-D98A-40C3-BED4-D3F73FD685F5}" type="datetimeFigureOut">
              <a:rPr lang="en-US" smtClean="0"/>
              <a:pPr/>
              <a:t>10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BD6DD5-6E39-4495-8C5F-358C5FE7093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B905873B-66F9-491B-BE52-EE4137D606D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B5A788"/>
                </a:solidFill>
                <a:latin typeface="Gill Sans MT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id-ID"/>
              <a:t>http://masnasir.com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fld id="{6E10D943-452A-45DD-9F27-809D28A092C6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988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fontAlgn="base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fontAlgn="base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fontAlgn="base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fontAlgn="base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B905873B-66F9-491B-BE52-EE4137D606D6}" type="datetime1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10/5/2017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B5A788"/>
                </a:solidFill>
                <a:latin typeface="Gill Sans MT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id-ID"/>
              <a:t>http://masnasir.com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</a:defRPr>
            </a:lvl1pPr>
            <a:extLst/>
          </a:lstStyle>
          <a:p>
            <a:pPr>
              <a:defRPr/>
            </a:pPr>
            <a:fld id="{6E10D943-452A-45DD-9F27-809D28A092C6}" type="slidenum">
              <a:rPr lang="en-US">
                <a:solidFill>
                  <a:srgbClr val="E7DEC9">
                    <a:shade val="50000"/>
                    <a:satMod val="20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056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fontAlgn="base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fontAlgn="base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fontAlgn="base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fontAlgn="base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 descr="D:\Wallpaper\Azu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269206" cy="6858000"/>
          </a:xfrm>
          <a:prstGeom prst="rect">
            <a:avLst/>
          </a:prstGeom>
          <a:noFill/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1828800"/>
            <a:ext cx="6400800" cy="1752600"/>
          </a:xfrm>
        </p:spPr>
        <p:txBody>
          <a:bodyPr>
            <a:normAutofit/>
          </a:bodyPr>
          <a:lstStyle/>
          <a:p>
            <a:r>
              <a:rPr lang="en-US" sz="5400" b="1" dirty="0" smtClean="0">
                <a:solidFill>
                  <a:schemeClr val="bg1"/>
                </a:solidFill>
              </a:rPr>
              <a:t>SEMIKONDUKTOR</a:t>
            </a:r>
            <a:endParaRPr lang="en-US" sz="5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Satu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Energi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Bah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Semikonduktor</a:t>
            </a: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>(</a:t>
            </a:r>
            <a:r>
              <a:rPr lang="en-US" dirty="0" err="1" smtClean="0">
                <a:solidFill>
                  <a:srgbClr val="0070C0"/>
                </a:solidFill>
              </a:rPr>
              <a:t>satuan</a:t>
            </a:r>
            <a:r>
              <a:rPr lang="en-US" dirty="0" smtClean="0">
                <a:solidFill>
                  <a:srgbClr val="0070C0"/>
                </a:solidFill>
              </a:rPr>
              <a:t>: </a:t>
            </a:r>
            <a:r>
              <a:rPr lang="en-US" i="1" dirty="0" smtClean="0">
                <a:solidFill>
                  <a:srgbClr val="0070C0"/>
                </a:solidFill>
              </a:rPr>
              <a:t>eV 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409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2667000" y="1780490"/>
            <a:ext cx="3810000" cy="99338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461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095040"/>
              </p:ext>
            </p:extLst>
          </p:nvPr>
        </p:nvGraphicFramePr>
        <p:xfrm>
          <a:off x="609600" y="3220048"/>
          <a:ext cx="7759600" cy="3357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7181951" imgH="3114743" progId="Visio.Drawing.15">
                  <p:embed/>
                </p:oleObj>
              </mc:Choice>
              <mc:Fallback>
                <p:oleObj name="Visio" r:id="rId4" imgW="7181951" imgH="31147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20048"/>
                        <a:ext cx="7759600" cy="3357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D:\Wallpaper\danau\My First Landing, Jackson, Wyomin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Energi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</a:rPr>
              <a:t>Gap </a:t>
            </a:r>
            <a:r>
              <a:rPr lang="en-US" dirty="0" err="1" smtClean="0">
                <a:solidFill>
                  <a:schemeClr val="bg1"/>
                </a:solidFill>
              </a:rPr>
              <a:t>Semikonduktor</a:t>
            </a: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828800"/>
            <a:ext cx="5562600" cy="4821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/>
            </a:r>
            <a:br>
              <a:rPr lang="en-US" sz="3200" dirty="0" smtClean="0">
                <a:solidFill>
                  <a:schemeClr val="bg1"/>
                </a:solidFill>
              </a:rPr>
            </a:br>
            <a:r>
              <a:rPr lang="en-US" sz="3600" b="1" dirty="0" err="1" smtClean="0"/>
              <a:t>Susun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Bah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emikonduktor</a:t>
            </a:r>
            <a:r>
              <a:rPr lang="en-US" sz="3600" b="1" dirty="0"/>
              <a:t/>
            </a:r>
            <a:br>
              <a:rPr lang="en-US" sz="3600" b="1" dirty="0"/>
            </a:br>
            <a:r>
              <a:rPr lang="en-US" sz="3200" dirty="0" smtClean="0">
                <a:solidFill>
                  <a:schemeClr val="bg1"/>
                </a:solidFill>
              </a:rPr>
              <a:t> 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5" name="Title 3"/>
          <p:cNvSpPr txBox="1">
            <a:spLocks/>
          </p:cNvSpPr>
          <p:nvPr/>
        </p:nvSpPr>
        <p:spPr>
          <a:xfrm>
            <a:off x="152400" y="1219200"/>
            <a:ext cx="4343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mikonduktor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strinsik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395603"/>
            <a:ext cx="4893771" cy="380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/>
            </a:r>
            <a:br>
              <a:rPr lang="en-US" sz="3200" dirty="0" smtClean="0">
                <a:solidFill>
                  <a:schemeClr val="bg1"/>
                </a:solidFill>
              </a:rPr>
            </a:br>
            <a:r>
              <a:rPr lang="en-US" sz="3600" b="1" dirty="0" err="1" smtClean="0"/>
              <a:t>Susun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Bah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emikonduktor</a:t>
            </a:r>
            <a:r>
              <a:rPr lang="en-US" sz="3600" b="1" dirty="0">
                <a:solidFill>
                  <a:srgbClr val="FFFF00"/>
                </a:solidFill>
              </a:rPr>
              <a:t/>
            </a:r>
            <a:br>
              <a:rPr lang="en-US" sz="3600" b="1" dirty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chemeClr val="bg1"/>
                </a:solidFill>
              </a:rPr>
              <a:t> 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423862" y="1181100"/>
            <a:ext cx="4343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mikonduktor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kstrinsik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460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288520"/>
              </p:ext>
            </p:extLst>
          </p:nvPr>
        </p:nvGraphicFramePr>
        <p:xfrm>
          <a:off x="490603" y="2324100"/>
          <a:ext cx="4455394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4219457" imgH="3819457" progId="Visio.Drawing.15">
                  <p:embed/>
                </p:oleObj>
              </mc:Choice>
              <mc:Fallback>
                <p:oleObj name="Visio" r:id="rId3" imgW="4219457" imgH="38194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03" y="2324100"/>
                        <a:ext cx="4455394" cy="403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255707"/>
              </p:ext>
            </p:extLst>
          </p:nvPr>
        </p:nvGraphicFramePr>
        <p:xfrm>
          <a:off x="5943600" y="3113240"/>
          <a:ext cx="297515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5" imgW="2752641" imgH="3009900" progId="Visio.Drawing.15">
                  <p:embed/>
                </p:oleObj>
              </mc:Choice>
              <mc:Fallback>
                <p:oleObj name="Visio" r:id="rId5" imgW="2752641" imgH="3009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113240"/>
                        <a:ext cx="2975153" cy="327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ight Arrow 11"/>
          <p:cNvSpPr/>
          <p:nvPr/>
        </p:nvSpPr>
        <p:spPr>
          <a:xfrm>
            <a:off x="5105400" y="4343400"/>
            <a:ext cx="5334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71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/>
            </a:r>
            <a:br>
              <a:rPr lang="en-US" sz="3200" dirty="0" smtClean="0">
                <a:solidFill>
                  <a:schemeClr val="bg1"/>
                </a:solidFill>
              </a:rPr>
            </a:br>
            <a:r>
              <a:rPr lang="en-US" sz="3600" b="1" dirty="0" err="1" smtClean="0"/>
              <a:t>Susun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Bah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emikonduktor</a:t>
            </a:r>
            <a:r>
              <a:rPr lang="en-US" sz="3600" b="1" dirty="0">
                <a:solidFill>
                  <a:srgbClr val="FFFF00"/>
                </a:solidFill>
              </a:rPr>
              <a:t/>
            </a:r>
            <a:br>
              <a:rPr lang="en-US" sz="3600" b="1" dirty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chemeClr val="bg1"/>
                </a:solidFill>
              </a:rPr>
              <a:t> 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423862" y="1181100"/>
            <a:ext cx="4343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mikonduktor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0" i="0" u="none" strike="noStrike" kern="1200" cap="none" spc="0" normalizeH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kstrinsik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460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86000" y="335958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677501"/>
              </p:ext>
            </p:extLst>
          </p:nvPr>
        </p:nvGraphicFramePr>
        <p:xfrm>
          <a:off x="532151" y="2324100"/>
          <a:ext cx="4255988" cy="370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4219457" imgH="3667057" progId="Visio.Drawing.15">
                  <p:embed/>
                </p:oleObj>
              </mc:Choice>
              <mc:Fallback>
                <p:oleObj name="Visio" r:id="rId3" imgW="4219457" imgH="36670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151" y="2324100"/>
                        <a:ext cx="4255988" cy="3700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050450"/>
              </p:ext>
            </p:extLst>
          </p:nvPr>
        </p:nvGraphicFramePr>
        <p:xfrm>
          <a:off x="5638800" y="2895220"/>
          <a:ext cx="3225447" cy="3166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5" imgW="3162367" imgH="3114743" progId="Visio.Drawing.15">
                  <p:embed/>
                </p:oleObj>
              </mc:Choice>
              <mc:Fallback>
                <p:oleObj name="Visio" r:id="rId5" imgW="3162367" imgH="31147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895220"/>
                        <a:ext cx="3225447" cy="3166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5105400" y="4038600"/>
            <a:ext cx="5334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896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066800" y="533400"/>
            <a:ext cx="6989634" cy="580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Wallpaper\Ascent.jpg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951229" y="914400"/>
            <a:ext cx="7241541" cy="5211763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819400"/>
            <a:ext cx="8229600" cy="1143000"/>
          </a:xfrm>
        </p:spPr>
        <p:txBody>
          <a:bodyPr/>
          <a:lstStyle/>
          <a:p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Wallpaper\Bridg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09538" y="-152400"/>
            <a:ext cx="9363076" cy="7023100"/>
          </a:xfrm>
          <a:prstGeom prst="rect">
            <a:avLst/>
          </a:prstGeom>
          <a:noFill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b="1" dirty="0" smtClean="0">
                <a:solidFill>
                  <a:srgbClr val="FFFF00"/>
                </a:solidFill>
              </a:rPr>
              <a:t>Pokok bahasan: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b="1" dirty="0" err="1" smtClean="0">
                <a:solidFill>
                  <a:srgbClr val="FFFF00"/>
                </a:solidFill>
              </a:rPr>
              <a:t>Susunan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bahan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penyusun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semikonduktor</a:t>
            </a:r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err="1" smtClean="0">
                <a:solidFill>
                  <a:srgbClr val="FFFF00"/>
                </a:solidFill>
              </a:rPr>
              <a:t>Semikonduktor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intrinsik</a:t>
            </a:r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err="1" smtClean="0">
                <a:solidFill>
                  <a:srgbClr val="FFFF00"/>
                </a:solidFill>
              </a:rPr>
              <a:t>Semikonduktor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ekstrinsik</a:t>
            </a:r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smtClean="0">
                <a:solidFill>
                  <a:srgbClr val="FFFF00"/>
                </a:solidFill>
              </a:rPr>
              <a:t>P-N Junction </a:t>
            </a:r>
            <a:r>
              <a:rPr lang="en-US" b="1" dirty="0" err="1" smtClean="0">
                <a:solidFill>
                  <a:srgbClr val="FFFF00"/>
                </a:solidFill>
              </a:rPr>
              <a:t>semikonduktor</a:t>
            </a:r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err="1" smtClean="0">
                <a:solidFill>
                  <a:srgbClr val="FFFF00"/>
                </a:solidFill>
              </a:rPr>
              <a:t>Aplikasi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bahan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b="1" dirty="0" err="1" smtClean="0">
                <a:solidFill>
                  <a:srgbClr val="FFFF00"/>
                </a:solidFill>
              </a:rPr>
              <a:t>semikonduktor</a:t>
            </a:r>
            <a:endParaRPr lang="en-US" b="1" dirty="0" smtClean="0">
              <a:solidFill>
                <a:srgbClr val="FFFF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85231"/>
            <a:ext cx="6400800" cy="1139825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err="1">
                <a:solidFill>
                  <a:schemeClr val="accent1">
                    <a:lumMod val="75000"/>
                  </a:schemeClr>
                </a:solidFill>
              </a:rPr>
              <a:t>Ciri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1">
                    <a:lumMod val="75000"/>
                  </a:schemeClr>
                </a:solidFill>
              </a:rPr>
              <a:t>Utama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1">
                    <a:lumMod val="75000"/>
                  </a:schemeClr>
                </a:solidFill>
              </a:rPr>
              <a:t>Bahan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200" b="1" dirty="0" err="1" smtClean="0">
                <a:solidFill>
                  <a:schemeClr val="accent1">
                    <a:lumMod val="75000"/>
                  </a:schemeClr>
                </a:solidFill>
              </a:rPr>
              <a:t>Semikonduktor</a:t>
            </a:r>
            <a:endParaRPr lang="en-US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4966" y="2514599"/>
            <a:ext cx="7715304" cy="3646135"/>
          </a:xfrm>
        </p:spPr>
        <p:txBody>
          <a:bodyPr/>
          <a:lstStyle/>
          <a:p>
            <a:pPr algn="just"/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Memiliki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tahanan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jenis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 :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10</a:t>
            </a:r>
            <a:r>
              <a:rPr lang="en-US" sz="2400" baseline="30000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-5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 – 10</a:t>
            </a:r>
            <a:r>
              <a:rPr lang="en-US" sz="2400" baseline="30000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5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l-GR" sz="24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Ω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-meter</a:t>
            </a:r>
          </a:p>
          <a:p>
            <a:pPr algn="just"/>
            <a:endParaRPr lang="en-US" sz="2400" dirty="0">
              <a:solidFill>
                <a:schemeClr val="accent1">
                  <a:lumMod val="75000"/>
                </a:schemeClr>
              </a:solidFill>
              <a:latin typeface="Arial" charset="0"/>
            </a:endParaRPr>
          </a:p>
          <a:p>
            <a:pPr algn="just"/>
            <a:r>
              <a:rPr lang="en-US" sz="2400" dirty="0" err="1">
                <a:solidFill>
                  <a:srgbClr val="00B050"/>
                </a:solidFill>
                <a:latin typeface="Arial" charset="0"/>
              </a:rPr>
              <a:t>Tahanan</a:t>
            </a:r>
            <a:r>
              <a:rPr lang="en-US" sz="2400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sz="2400" dirty="0" err="1">
                <a:solidFill>
                  <a:srgbClr val="00B050"/>
                </a:solidFill>
                <a:latin typeface="Arial" charset="0"/>
              </a:rPr>
              <a:t>jenis</a:t>
            </a:r>
            <a:r>
              <a:rPr lang="en-US" sz="2400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sz="2400" dirty="0" err="1">
                <a:solidFill>
                  <a:srgbClr val="00B050"/>
                </a:solidFill>
                <a:latin typeface="Arial" charset="0"/>
              </a:rPr>
              <a:t>menurun</a:t>
            </a:r>
            <a:r>
              <a:rPr lang="en-US" sz="2400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Arial" charset="0"/>
              </a:rPr>
              <a:t>seiring</a:t>
            </a:r>
            <a:r>
              <a:rPr lang="en-US" sz="2400" dirty="0" smtClean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sz="2400" dirty="0" err="1">
                <a:solidFill>
                  <a:srgbClr val="00B050"/>
                </a:solidFill>
                <a:latin typeface="Arial" charset="0"/>
              </a:rPr>
              <a:t>kenaikan</a:t>
            </a:r>
            <a:r>
              <a:rPr lang="en-US" sz="2400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Arial" charset="0"/>
              </a:rPr>
              <a:t>suhu</a:t>
            </a:r>
            <a:endParaRPr lang="en-US" sz="2400" dirty="0" smtClean="0">
              <a:solidFill>
                <a:srgbClr val="00B050"/>
              </a:solidFill>
              <a:latin typeface="Arial" charset="0"/>
            </a:endParaRPr>
          </a:p>
          <a:p>
            <a:pPr algn="just"/>
            <a:endParaRPr lang="en-US" sz="2400" dirty="0" smtClean="0">
              <a:solidFill>
                <a:srgbClr val="00B050"/>
              </a:solidFill>
              <a:latin typeface="Arial" charset="0"/>
            </a:endParaRPr>
          </a:p>
          <a:p>
            <a:pPr algn="just"/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Tahanan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jenis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memberikan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pembawa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muatan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berpolaritas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negatif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(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elektron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)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dan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positif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(hole). </a:t>
            </a:r>
            <a:endParaRPr lang="en-US" sz="2400" dirty="0" smtClean="0">
              <a:solidFill>
                <a:schemeClr val="accent3">
                  <a:lumMod val="75000"/>
                </a:schemeClr>
              </a:solidFill>
              <a:latin typeface="Arial" charset="0"/>
            </a:endParaRPr>
          </a:p>
          <a:p>
            <a:pPr algn="just">
              <a:buFont typeface="Wingdings" pitchFamily="2" charset="2"/>
              <a:buNone/>
            </a:pPr>
            <a:endParaRPr lang="en-US" sz="2000" dirty="0">
              <a:latin typeface="Arial" charset="0"/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1281" name="Rectangle 17"/>
          <p:cNvSpPr>
            <a:spLocks noChangeArrowheads="1"/>
          </p:cNvSpPr>
          <p:nvPr/>
        </p:nvSpPr>
        <p:spPr bwMode="auto">
          <a:xfrm>
            <a:off x="76200" y="0"/>
            <a:ext cx="457200" cy="68580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8382000" y="0"/>
            <a:ext cx="762000" cy="762000"/>
            <a:chOff x="2445" y="3012"/>
            <a:chExt cx="873" cy="870"/>
          </a:xfrm>
        </p:grpSpPr>
        <p:pic>
          <p:nvPicPr>
            <p:cNvPr id="11283" name="Picture 10" descr="Logo ipb animasi"/>
            <p:cNvPicPr>
              <a:picLocks noChangeAspect="1" noChangeArrowheads="1" noCrop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608" y="3168"/>
              <a:ext cx="576" cy="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84" name="AutoShape 11"/>
            <p:cNvSpPr>
              <a:spLocks noChangeArrowheads="1"/>
            </p:cNvSpPr>
            <p:nvPr/>
          </p:nvSpPr>
          <p:spPr bwMode="auto">
            <a:xfrm>
              <a:off x="2445" y="3012"/>
              <a:ext cx="873" cy="870"/>
            </a:xfrm>
            <a:custGeom>
              <a:avLst/>
              <a:gdLst>
                <a:gd name="T0" fmla="*/ 437 w 21600"/>
                <a:gd name="T1" fmla="*/ 0 h 21600"/>
                <a:gd name="T2" fmla="*/ 128 w 21600"/>
                <a:gd name="T3" fmla="*/ 127 h 21600"/>
                <a:gd name="T4" fmla="*/ 0 w 21600"/>
                <a:gd name="T5" fmla="*/ 435 h 21600"/>
                <a:gd name="T6" fmla="*/ 128 w 21600"/>
                <a:gd name="T7" fmla="*/ 743 h 21600"/>
                <a:gd name="T8" fmla="*/ 437 w 21600"/>
                <a:gd name="T9" fmla="*/ 870 h 21600"/>
                <a:gd name="T10" fmla="*/ 745 w 21600"/>
                <a:gd name="T11" fmla="*/ 743 h 21600"/>
                <a:gd name="T12" fmla="*/ 873 w 21600"/>
                <a:gd name="T13" fmla="*/ 435 h 21600"/>
                <a:gd name="T14" fmla="*/ 745 w 21600"/>
                <a:gd name="T15" fmla="*/ 12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7 w 21600"/>
                <a:gd name="T25" fmla="*/ 3153 h 21600"/>
                <a:gd name="T26" fmla="*/ 18433 w 21600"/>
                <a:gd name="T27" fmla="*/ 1844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2"/>
                </a:gs>
                <a:gs pos="100000">
                  <a:srgbClr val="003366"/>
                </a:gs>
              </a:gsLst>
              <a:path path="rect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GB">
                <a:solidFill>
                  <a:prstClr val="black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7124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295400"/>
            <a:ext cx="5892800" cy="4386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9007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D:\Wallpaper\vista_wallpapers(30)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2055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295400" y="3124200"/>
            <a:ext cx="650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rgbClr val="FFFF00"/>
                </a:solidFill>
              </a:rPr>
              <a:t>Bahan-bahan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Semikonduktor</a:t>
            </a:r>
            <a:endParaRPr 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FF0000"/>
                </a:solidFill>
              </a:rPr>
              <a:t>Struktu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ah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mikonduktor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910529"/>
              </p:ext>
            </p:extLst>
          </p:nvPr>
        </p:nvGraphicFramePr>
        <p:xfrm>
          <a:off x="914400" y="2209800"/>
          <a:ext cx="6965921" cy="3809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419776" imgH="2962343" progId="Visio.Drawing.15">
                  <p:embed/>
                </p:oleObj>
              </mc:Choice>
              <mc:Fallback>
                <p:oleObj name="Visio" r:id="rId3" imgW="5419776" imgH="296234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6965921" cy="3809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Wallpaper\Bridg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09538" y="-82550"/>
            <a:ext cx="9363076" cy="7023100"/>
          </a:xfrm>
          <a:prstGeom prst="rect">
            <a:avLst/>
          </a:prstGeom>
          <a:noFill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914400"/>
            <a:ext cx="7086600" cy="5307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D:\Wallpaper\vista_wallpapers(30)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6200"/>
            <a:ext cx="9144000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/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id-ID" dirty="0" smtClean="0">
                <a:solidFill>
                  <a:srgbClr val="FFFF00"/>
                </a:solidFill>
              </a:rPr>
              <a:t>Mengukur </a:t>
            </a:r>
            <a:r>
              <a:rPr lang="en-US" dirty="0" err="1" smtClean="0">
                <a:solidFill>
                  <a:srgbClr val="FFFF00"/>
                </a:solidFill>
              </a:rPr>
              <a:t>Hambatan</a:t>
            </a:r>
            <a:r>
              <a:rPr lang="id-ID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Bahan</a:t>
            </a:r>
            <a:r>
              <a:rPr lang="en-US" dirty="0" smtClean="0">
                <a:solidFill>
                  <a:srgbClr val="FFFF00"/>
                </a:solidFill>
              </a:rPr>
              <a:t/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 </a:t>
            </a: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914400" y="1371600"/>
            <a:ext cx="6858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533400"/>
            <a:ext cx="7086600" cy="610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7220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7</TotalTime>
  <Words>76</Words>
  <Application>Microsoft Office PowerPoint</Application>
  <PresentationFormat>On-screen Show (4:3)</PresentationFormat>
  <Paragraphs>26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Arial</vt:lpstr>
      <vt:lpstr>Calibri</vt:lpstr>
      <vt:lpstr>Gill Sans MT</vt:lpstr>
      <vt:lpstr>Verdana</vt:lpstr>
      <vt:lpstr>Wingdings</vt:lpstr>
      <vt:lpstr>Wingdings 2</vt:lpstr>
      <vt:lpstr>Office Theme</vt:lpstr>
      <vt:lpstr>Solstice</vt:lpstr>
      <vt:lpstr>2_Solstice</vt:lpstr>
      <vt:lpstr>Microsoft Visio Drawing</vt:lpstr>
      <vt:lpstr>PowerPoint Presentation</vt:lpstr>
      <vt:lpstr>Pokok bahasan:</vt:lpstr>
      <vt:lpstr>Ciri Utama Bahan Semikonduktor</vt:lpstr>
      <vt:lpstr>PowerPoint Presentation</vt:lpstr>
      <vt:lpstr>Bahan-bahan Semikonduktor</vt:lpstr>
      <vt:lpstr>Struktur Bahan Semikonduktor</vt:lpstr>
      <vt:lpstr>PowerPoint Presentation</vt:lpstr>
      <vt:lpstr> Mengukur Hambatan Bahan  </vt:lpstr>
      <vt:lpstr>PowerPoint Presentation</vt:lpstr>
      <vt:lpstr>Satuan Energi Bahan Semikonduktor (satuan: eV )</vt:lpstr>
      <vt:lpstr>Energi Gap Semikonduktor </vt:lpstr>
      <vt:lpstr> Susunan Bahan Semikonduktor  </vt:lpstr>
      <vt:lpstr> Susunan Bahan Semikonduktor  </vt:lpstr>
      <vt:lpstr> Susunan Bahan Semikonduktor  </vt:lpstr>
      <vt:lpstr>PowerPoint Presentation</vt:lpstr>
      <vt:lpstr>Terima Kasi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ktur Bahan</dc:title>
  <dc:creator>Master</dc:creator>
  <cp:lastModifiedBy>Nayadut</cp:lastModifiedBy>
  <cp:revision>33</cp:revision>
  <dcterms:created xsi:type="dcterms:W3CDTF">2014-09-01T12:30:06Z</dcterms:created>
  <dcterms:modified xsi:type="dcterms:W3CDTF">2017-10-05T07:35:09Z</dcterms:modified>
</cp:coreProperties>
</file>